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367" w:rsidRDefault="00FF34BA" w:rsidP="00FF34BA">
      <w:pPr>
        <w:jc w:val="center"/>
      </w:pPr>
      <w:r>
        <w:t>GTASS- Design Documentation</w:t>
      </w:r>
    </w:p>
    <w:p w:rsidR="00FF34BA" w:rsidRDefault="00FF34BA" w:rsidP="00FF34BA">
      <w:pPr>
        <w:pStyle w:val="Heading1"/>
      </w:pPr>
      <w:r>
        <w:t>Overall Design Pattern</w:t>
      </w:r>
    </w:p>
    <w:p w:rsidR="00FF34BA" w:rsidRDefault="00FF34BA" w:rsidP="00FF34BA">
      <w:pPr>
        <w:ind w:left="720"/>
      </w:pPr>
      <w:r>
        <w:br/>
        <w:t xml:space="preserve">For this project, we decided to implement the Model-View-Controller design pattern that is commonly used in web development. </w:t>
      </w:r>
      <w:r w:rsidR="002C7A5B">
        <w:t xml:space="preserve">This pattern encourages code modularity and maximizes the potential for the website to be expanded with further functionality. Modification to the baselines are also simplified </w:t>
      </w:r>
      <w:r w:rsidR="00BC3353">
        <w:t>because of the clean and intuitive organization of source files. The diagram below serves as a visual for this model:</w:t>
      </w:r>
    </w:p>
    <w:p w:rsidR="00BC3353" w:rsidRDefault="00BC3353" w:rsidP="00FF34BA">
      <w:pPr>
        <w:ind w:left="720"/>
      </w:pPr>
    </w:p>
    <w:p w:rsidR="00BC3353" w:rsidRDefault="00BC3353" w:rsidP="00BC3353">
      <w:pPr>
        <w:keepNext/>
        <w:ind w:left="720"/>
        <w:jc w:val="center"/>
      </w:pPr>
      <w:r>
        <w:rPr>
          <w:noProof/>
        </w:rPr>
        <w:drawing>
          <wp:inline distT="0" distB="0" distL="0" distR="0" wp14:anchorId="00966CDF" wp14:editId="25DB5FE2">
            <wp:extent cx="4437380" cy="2886710"/>
            <wp:effectExtent l="0" t="0" r="1270" b="8890"/>
            <wp:docPr id="1" name="Picture 1" descr="https://developer.chrome.com/static/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chrome.com/static/images/mvc.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37380" cy="2886710"/>
                    </a:xfrm>
                    <a:prstGeom prst="rect">
                      <a:avLst/>
                    </a:prstGeom>
                    <a:noFill/>
                    <a:ln>
                      <a:noFill/>
                    </a:ln>
                  </pic:spPr>
                </pic:pic>
              </a:graphicData>
            </a:graphic>
          </wp:inline>
        </w:drawing>
      </w:r>
    </w:p>
    <w:p w:rsidR="00BC3353" w:rsidRDefault="00BC3353" w:rsidP="00BC3353">
      <w:pPr>
        <w:pStyle w:val="Caption"/>
        <w:jc w:val="center"/>
      </w:pPr>
      <w:r>
        <w:t xml:space="preserve">Figure </w:t>
      </w:r>
      <w:fldSimple w:instr=" SEQ Figure \* ARABIC ">
        <w:r w:rsidR="008F48A3">
          <w:rPr>
            <w:noProof/>
          </w:rPr>
          <w:t>1</w:t>
        </w:r>
      </w:fldSimple>
      <w:r>
        <w:t>: Standard MVC Pattern Implementation</w:t>
      </w:r>
      <w:r w:rsidR="00551334">
        <w:t xml:space="preserve"> (</w:t>
      </w:r>
      <w:hyperlink r:id="rId6" w:history="1">
        <w:r w:rsidR="00551334" w:rsidRPr="00551334">
          <w:rPr>
            <w:rStyle w:val="Hyperlink"/>
          </w:rPr>
          <w:t>Source</w:t>
        </w:r>
      </w:hyperlink>
      <w:r w:rsidR="00551334">
        <w:t>)</w:t>
      </w:r>
    </w:p>
    <w:p w:rsidR="00BC3353" w:rsidRDefault="00BC3353" w:rsidP="00BC3353"/>
    <w:p w:rsidR="00BC3353" w:rsidRDefault="005D0C6A" w:rsidP="005D0C6A">
      <w:pPr>
        <w:pStyle w:val="Heading1"/>
      </w:pPr>
      <w:r>
        <w:t>The Database</w:t>
      </w:r>
    </w:p>
    <w:p w:rsidR="005D0C6A" w:rsidRDefault="005D0C6A" w:rsidP="005D0C6A">
      <w:pPr>
        <w:ind w:left="720"/>
      </w:pPr>
      <w:r>
        <w:br/>
      </w:r>
      <w:r w:rsidR="00906E5B">
        <w:t>The database schema was architected based closely on the set of requirements laid out by the project description.</w:t>
      </w:r>
      <w:r w:rsidR="00EE28E1">
        <w:t xml:space="preserve"> The primary influence on its design arose from the goal to minimize data redundancy and the number of functional dependencies within tables. </w:t>
      </w:r>
      <w:r w:rsidR="00551334">
        <w:t xml:space="preserve">For example, there are two forms on the website that share several attributes: the Nomination form and the Nominee Information form. Originally, we were storing the shared attributes independently in both tables. However, we later realized that </w:t>
      </w:r>
      <w:r w:rsidR="00E17C7F">
        <w:t xml:space="preserve">we could exclude those attributes from the Nominee Information table and create foreign key that references the Nomination form table. As a result of decisions like this, we believe our relational schema </w:t>
      </w:r>
      <w:r w:rsidR="00885F8F">
        <w:t xml:space="preserve">is </w:t>
      </w:r>
      <w:r w:rsidR="002659C1">
        <w:t>well-defined and minimal. The Entity-Relationship diagram for our schema can be found on the next page.</w:t>
      </w:r>
    </w:p>
    <w:p w:rsidR="002659C1" w:rsidRDefault="002659C1" w:rsidP="005D0C6A">
      <w:pPr>
        <w:ind w:left="720"/>
      </w:pPr>
    </w:p>
    <w:p w:rsidR="008F48A3" w:rsidRDefault="00050BCA" w:rsidP="008F48A3">
      <w:pPr>
        <w:keepNext/>
      </w:pPr>
      <w:r>
        <w:object w:dxaOrig="11775"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58.75pt" o:ole="">
            <v:imagedata r:id="rId7" o:title=""/>
          </v:shape>
          <o:OLEObject Type="Embed" ProgID="Visio.Drawing.15" ShapeID="_x0000_i1025" DrawAspect="Content" ObjectID="_1522139127" r:id="rId8"/>
        </w:object>
      </w:r>
    </w:p>
    <w:p w:rsidR="008F48A3" w:rsidRDefault="008F48A3" w:rsidP="008F48A3">
      <w:pPr>
        <w:pStyle w:val="Caption"/>
        <w:jc w:val="center"/>
      </w:pPr>
      <w:r>
        <w:t xml:space="preserve">Figure </w:t>
      </w:r>
      <w:fldSimple w:instr=" SEQ Figure \* ARABIC ">
        <w:r>
          <w:rPr>
            <w:noProof/>
          </w:rPr>
          <w:t>2</w:t>
        </w:r>
      </w:fldSimple>
      <w:r>
        <w:t>: ER Diagram for GTASS Schema</w:t>
      </w:r>
    </w:p>
    <w:p w:rsidR="002440C9" w:rsidRDefault="002440C9">
      <w:r>
        <w:br w:type="page"/>
      </w:r>
    </w:p>
    <w:p w:rsidR="002659C1" w:rsidRDefault="00CF4309" w:rsidP="002440C9">
      <w:pPr>
        <w:pStyle w:val="Heading1"/>
      </w:pPr>
      <w:r>
        <w:lastRenderedPageBreak/>
        <w:t>Use Cases</w:t>
      </w:r>
    </w:p>
    <w:p w:rsidR="00CF4309" w:rsidRDefault="00CF4309" w:rsidP="00CF4309"/>
    <w:p w:rsidR="00CF4309" w:rsidRDefault="00CF4309" w:rsidP="00CF4309">
      <w:r>
        <w:object w:dxaOrig="14596" w:dyaOrig="10171">
          <v:shape id="_x0000_i1026" type="#_x0000_t75" style="width:468pt;height:326.25pt" o:ole="">
            <v:imagedata r:id="rId9" o:title=""/>
          </v:shape>
          <o:OLEObject Type="Embed" ProgID="Visio.Drawing.15" ShapeID="_x0000_i1026" DrawAspect="Content" ObjectID="_1522139128" r:id="rId10"/>
        </w:object>
      </w:r>
    </w:p>
    <w:p w:rsidR="00CF4309" w:rsidRDefault="00CF4309" w:rsidP="00CF4309"/>
    <w:p w:rsidR="00CF4309" w:rsidRDefault="00700503" w:rsidP="00700503">
      <w:pPr>
        <w:ind w:left="720"/>
      </w:pPr>
      <w:r>
        <w:t xml:space="preserve">The GTASS has 4 types of Users: Nominees, Nominators, System Admin, and GC Member. The </w:t>
      </w:r>
      <w:bookmarkStart w:id="0" w:name="_GoBack"/>
      <w:bookmarkEnd w:id="0"/>
      <w:r>
        <w:t>way that it has been set up allows for all of the users except for the Nominees to log in. They all interact with one another via input forms, where they can comment, score, approve or just review given information. The Admin is in charge of creating sessions and adding Nominators and GC Members. The GC Members are in charge of scoring the students based on the information they turned in. The Nominators have the ability of adding Nominees, and then verifying the information the students provided. The Nominees fill out a form with accurate information that will be revised by the Nominators, and eventually scored by GC Members.</w:t>
      </w:r>
    </w:p>
    <w:p w:rsidR="00EF4CF8" w:rsidRDefault="00EF4CF8">
      <w:r>
        <w:br w:type="page"/>
      </w:r>
    </w:p>
    <w:p w:rsidR="00EF4CF8" w:rsidRDefault="00EF4CF8" w:rsidP="00EF4CF8">
      <w:pPr>
        <w:pStyle w:val="Heading1"/>
      </w:pPr>
      <w:r>
        <w:lastRenderedPageBreak/>
        <w:t>Activity Diagrams</w:t>
      </w:r>
    </w:p>
    <w:p w:rsidR="00EF4CF8" w:rsidRDefault="00EF4CF8" w:rsidP="00EF4CF8">
      <w:pPr>
        <w:ind w:left="720"/>
      </w:pPr>
      <w:r>
        <w:br/>
        <w:t>The following diagrams illustrate the possible actions that can be taken by users of the system.</w:t>
      </w:r>
    </w:p>
    <w:p w:rsidR="00925364" w:rsidRDefault="00925364" w:rsidP="00EF4CF8">
      <w:pPr>
        <w:ind w:left="720"/>
      </w:pPr>
    </w:p>
    <w:p w:rsidR="00EF4CF8" w:rsidRDefault="00925364" w:rsidP="00925364">
      <w:pPr>
        <w:pStyle w:val="Heading2"/>
      </w:pPr>
      <w:r>
        <w:t>Admin and Session Activity</w:t>
      </w:r>
    </w:p>
    <w:p w:rsidR="00925364" w:rsidRDefault="00925364" w:rsidP="00925364">
      <w:pPr>
        <w:ind w:left="1440"/>
      </w:pPr>
    </w:p>
    <w:p w:rsidR="00925364" w:rsidRDefault="00700503" w:rsidP="00925364">
      <w:pPr>
        <w:ind w:left="1440"/>
      </w:pPr>
      <w:r>
        <w:rPr>
          <w:noProof/>
        </w:rPr>
        <w:object w:dxaOrig="1440" w:dyaOrig="1440">
          <v:shape id="_x0000_s1033" type="#_x0000_t75" style="position:absolute;left:0;text-align:left;margin-left:6pt;margin-top:2.15pt;width:467.3pt;height:255.35pt;z-index:251660288;mso-position-horizontal-relative:text;mso-position-vertical-relative:text" wrapcoords="416 67 208 334 -35 869 -35 1404 139 2207 173 2474 5686 3277 7246 3277 3536 4280 3536 7155 6830 7557 11684 7557 13314 8627 13348 10767 3744 11770 3606 12171 3536 12505 3571 14244 4993 15046 5409 15046 5409 18256 5027 19326 4854 19861 4785 20597 5097 21466 5270 21533 21427 21533 21531 21466 21600 21065 21600 19126 19762 18256 19832 13040 19554 12973 14492 12907 13591 11837 13556 8627 15255 7557 15429 6821 15394 4213 13522 3277 13591 1271 13314 1204 10089 1137 10055 468 9881 67 416 67">
            <v:imagedata r:id="rId11" o:title=""/>
            <w10:wrap type="tight"/>
          </v:shape>
          <o:OLEObject Type="Embed" ProgID="Visio.Drawing.15" ShapeID="_x0000_s1033" DrawAspect="Content" ObjectID="_1522139131" r:id="rId12"/>
        </w:object>
      </w:r>
    </w:p>
    <w:p w:rsidR="00925364" w:rsidRDefault="00925364" w:rsidP="00925364">
      <w:pPr>
        <w:ind w:left="1440"/>
      </w:pPr>
    </w:p>
    <w:p w:rsidR="00925364" w:rsidRDefault="00925364"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1E0609" w:rsidRDefault="001E0609" w:rsidP="00925364">
      <w:pPr>
        <w:ind w:left="1440"/>
      </w:pPr>
    </w:p>
    <w:p w:rsidR="006D541F" w:rsidRDefault="006D541F" w:rsidP="00925364">
      <w:pPr>
        <w:ind w:left="1440"/>
      </w:pPr>
      <w:r>
        <w:t>The System Administrator manages the creation and closing of the session. This include</w:t>
      </w:r>
      <w:r w:rsidR="00A932B3">
        <w:t>s</w:t>
      </w:r>
      <w:r>
        <w:t xml:space="preserve"> creating user accounts for the session.</w:t>
      </w:r>
      <w:r w:rsidR="00631263">
        <w:t xml:space="preserve"> GC accounts are created during session creation because all GC accounts are associated with a single session. This is done to prevent GC members in previous sessions from participating in later sessions (unless new accounts are created for them).</w:t>
      </w:r>
    </w:p>
    <w:p w:rsidR="00DA6A2C" w:rsidRDefault="00DA6A2C" w:rsidP="00925364">
      <w:pPr>
        <w:ind w:left="1440"/>
      </w:pPr>
      <w:r>
        <w:t xml:space="preserve">When </w:t>
      </w:r>
      <w:r w:rsidR="00A83FD9">
        <w:t>the Admin closes the session, GC member</w:t>
      </w:r>
      <w:r w:rsidR="002F5EBE">
        <w:t>s</w:t>
      </w:r>
      <w:r w:rsidR="00A83FD9">
        <w:t xml:space="preserve"> can no longer add scores and comments to nominees.</w:t>
      </w:r>
      <w:r w:rsidR="002F5EBE">
        <w:t xml:space="preserve"> Moreover, nominators can no longer nominate students.</w:t>
      </w:r>
    </w:p>
    <w:p w:rsidR="001E0609" w:rsidRDefault="001E0609" w:rsidP="001E0609">
      <w:r>
        <w:br w:type="page"/>
      </w:r>
    </w:p>
    <w:p w:rsidR="001E0609" w:rsidRDefault="008011D3" w:rsidP="001E0609">
      <w:pPr>
        <w:pStyle w:val="Heading2"/>
      </w:pPr>
      <w:r>
        <w:lastRenderedPageBreak/>
        <w:t>Nominator Activity</w:t>
      </w:r>
    </w:p>
    <w:p w:rsidR="008011D3" w:rsidRDefault="008011D3" w:rsidP="008011D3"/>
    <w:p w:rsidR="008011D3" w:rsidRPr="008011D3" w:rsidRDefault="007603EC" w:rsidP="008011D3">
      <w:r>
        <w:object w:dxaOrig="12630" w:dyaOrig="8520">
          <v:shape id="_x0000_i1028" type="#_x0000_t75" style="width:468pt;height:320.25pt" o:ole="">
            <v:imagedata r:id="rId13" o:title=""/>
          </v:shape>
          <o:OLEObject Type="Embed" ProgID="Visio.Drawing.15" ShapeID="_x0000_i1028" DrawAspect="Content" ObjectID="_1522139129" r:id="rId14"/>
        </w:object>
      </w:r>
    </w:p>
    <w:p w:rsidR="00D07053" w:rsidRDefault="00EF50BC" w:rsidP="00EF50BC">
      <w:pPr>
        <w:ind w:left="1440"/>
      </w:pPr>
      <w:r>
        <w:br/>
      </w:r>
      <w:r w:rsidR="00FC2EC8">
        <w:t>A</w:t>
      </w:r>
      <w:r w:rsidR="00E21B17">
        <w:t xml:space="preserve"> </w:t>
      </w:r>
      <w:r w:rsidR="00FC2EC8">
        <w:t>nominator</w:t>
      </w:r>
      <w:r w:rsidR="00E21B17">
        <w:t xml:space="preserve"> nominates potential GTA’s and r</w:t>
      </w:r>
      <w:r w:rsidR="006678C5">
        <w:t xml:space="preserve">eviews their information forms for approval. </w:t>
      </w:r>
      <w:r w:rsidR="00FC2EC8">
        <w:t>When a nomi</w:t>
      </w:r>
      <w:r w:rsidR="005B76C4">
        <w:t>nee submits his information form, the nominator is emailed and asked to approve the information.</w:t>
      </w:r>
    </w:p>
    <w:p w:rsidR="007603EC" w:rsidRDefault="007603EC">
      <w:r>
        <w:br w:type="page"/>
      </w:r>
    </w:p>
    <w:p w:rsidR="00EF50BC" w:rsidRDefault="00EF50BC" w:rsidP="00EF50BC">
      <w:pPr>
        <w:ind w:left="1440"/>
      </w:pPr>
    </w:p>
    <w:p w:rsidR="00EF50BC" w:rsidRDefault="00EF50BC" w:rsidP="00EF50BC">
      <w:pPr>
        <w:pStyle w:val="Heading2"/>
      </w:pPr>
      <w:r>
        <w:t>Nominee Activity</w:t>
      </w:r>
    </w:p>
    <w:p w:rsidR="00EF50BC" w:rsidRDefault="00700503" w:rsidP="00EF50BC">
      <w:pPr>
        <w:ind w:left="720"/>
      </w:pPr>
      <w:r>
        <w:rPr>
          <w:noProof/>
        </w:rPr>
        <w:object w:dxaOrig="1440" w:dyaOrig="1440">
          <v:shape id="_x0000_s1035" type="#_x0000_t75" style="position:absolute;left:0;text-align:left;margin-left:-4.6pt;margin-top:11.4pt;width:467.3pt;height:284.3pt;z-index:251662336;mso-position-horizontal-relative:text;mso-position-vertical-relative:text" wrapcoords="381 68 139 271 -35 745 -35 1964 2496 2234 9014 2234 8910 4401 7628 4537 7316 4740 7316 5959 7420 6568 7524 6636 16087 7651 16087 8735 14388 9276 14111 9412 14111 11443 14215 11985 16053 13068 16018 14152 -35 14219 -35 16860 832 17402 1664 17402 1595 19569 1422 19636 1075 20313 1075 20855 1422 21532 1526 21532 1942 21532 2011 21532 2635 20720 7593 20652 7836 20584 7766 17402 10644 17402 17960 16657 17994 14829 17578 14558 16330 14152 16295 13068 18133 11985 18272 11240 18306 9412 17890 9209 16261 8735 16261 7651 16781 7651 18514 6839 18480 4537 21600 3453 21600 542 20976 474 9188 68 381 68">
            <v:imagedata r:id="rId15" o:title=""/>
            <w10:wrap type="tight"/>
          </v:shape>
          <o:OLEObject Type="Embed" ProgID="Visio.Drawing.15" ShapeID="_x0000_s1035" DrawAspect="Content" ObjectID="_1522139132" r:id="rId16"/>
        </w:object>
      </w:r>
    </w:p>
    <w:p w:rsidR="00EF50BC" w:rsidRDefault="00EF50B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F82FBB" w:rsidP="00EF50BC">
      <w:pPr>
        <w:ind w:left="720"/>
      </w:pPr>
      <w:r>
        <w:t xml:space="preserve">Nominees do not have user accounts in the system. The only time that they can access GTASS is when they receive an email from a nominator informing them that they have been nominated. When this happens, a nominee must click the link in the email that he received and </w:t>
      </w:r>
      <w:r w:rsidR="00E51CD0">
        <w:t>submit</w:t>
      </w:r>
      <w:r>
        <w:t xml:space="preserve"> </w:t>
      </w:r>
      <w:r w:rsidR="00E51CD0">
        <w:t xml:space="preserve">the information </w:t>
      </w:r>
      <w:r>
        <w:t>form for approval by the nominator.</w:t>
      </w:r>
    </w:p>
    <w:p w:rsidR="00FE6722" w:rsidRDefault="00FE6722" w:rsidP="00EF50BC">
      <w:pPr>
        <w:ind w:left="720"/>
      </w:pPr>
    </w:p>
    <w:p w:rsidR="00FE6722" w:rsidRDefault="00FE6722">
      <w:r>
        <w:br w:type="page"/>
      </w:r>
    </w:p>
    <w:p w:rsidR="00FE6722" w:rsidRDefault="00FE6722" w:rsidP="00FE6722">
      <w:pPr>
        <w:pStyle w:val="Heading2"/>
      </w:pPr>
      <w:r>
        <w:lastRenderedPageBreak/>
        <w:t>GC Member Activity</w:t>
      </w:r>
    </w:p>
    <w:p w:rsidR="00FE6722" w:rsidRDefault="00FE6722" w:rsidP="00FE6722"/>
    <w:p w:rsidR="00FE6722" w:rsidRDefault="00FE6722" w:rsidP="00FE6722">
      <w:r>
        <w:object w:dxaOrig="13170" w:dyaOrig="11235">
          <v:shape id="_x0000_i1030" type="#_x0000_t75" style="width:467.25pt;height:399pt" o:ole="">
            <v:imagedata r:id="rId17" o:title=""/>
          </v:shape>
          <o:OLEObject Type="Embed" ProgID="Visio.Drawing.15" ShapeID="_x0000_i1030" DrawAspect="Content" ObjectID="_1522139130" r:id="rId18"/>
        </w:object>
      </w:r>
    </w:p>
    <w:p w:rsidR="00CE6728" w:rsidRDefault="00CE6728" w:rsidP="00FE6722"/>
    <w:p w:rsidR="00CE6728" w:rsidRPr="00FE6722" w:rsidRDefault="00494F47" w:rsidP="00494F47">
      <w:pPr>
        <w:ind w:left="720"/>
      </w:pPr>
      <w:r>
        <w:t xml:space="preserve">GC members have access to the most functionality in the system. They can view all information that has been stored for every nominee and from every session. However, GC members can only modify information for nominees in the current session. If there is no open session, all information </w:t>
      </w:r>
      <w:r w:rsidR="00841BF8">
        <w:t xml:space="preserve">for all sessions </w:t>
      </w:r>
      <w:r>
        <w:t xml:space="preserve">is presented in a read-only view. </w:t>
      </w:r>
    </w:p>
    <w:sectPr w:rsidR="00CE6728" w:rsidRPr="00FE67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573C80"/>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 w15:restartNumberingAfterBreak="0">
    <w:nsid w:val="6BF978E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77E"/>
    <w:rsid w:val="00050BCA"/>
    <w:rsid w:val="001E0609"/>
    <w:rsid w:val="002440C9"/>
    <w:rsid w:val="002659C1"/>
    <w:rsid w:val="002C7A5B"/>
    <w:rsid w:val="002F5EBE"/>
    <w:rsid w:val="00312A7D"/>
    <w:rsid w:val="003857CB"/>
    <w:rsid w:val="00494F47"/>
    <w:rsid w:val="00541080"/>
    <w:rsid w:val="00551334"/>
    <w:rsid w:val="005B76C4"/>
    <w:rsid w:val="005D0C6A"/>
    <w:rsid w:val="00631263"/>
    <w:rsid w:val="006678C5"/>
    <w:rsid w:val="00693C6D"/>
    <w:rsid w:val="006D541F"/>
    <w:rsid w:val="006E6EFA"/>
    <w:rsid w:val="00700503"/>
    <w:rsid w:val="00712648"/>
    <w:rsid w:val="007603EC"/>
    <w:rsid w:val="008011D3"/>
    <w:rsid w:val="00841BF8"/>
    <w:rsid w:val="00885F8F"/>
    <w:rsid w:val="008F48A3"/>
    <w:rsid w:val="00906E5B"/>
    <w:rsid w:val="00925364"/>
    <w:rsid w:val="00982D0A"/>
    <w:rsid w:val="00A7477E"/>
    <w:rsid w:val="00A83FD9"/>
    <w:rsid w:val="00A932B3"/>
    <w:rsid w:val="00BC3353"/>
    <w:rsid w:val="00C575F7"/>
    <w:rsid w:val="00CE6728"/>
    <w:rsid w:val="00CF4309"/>
    <w:rsid w:val="00D07053"/>
    <w:rsid w:val="00DA6A2C"/>
    <w:rsid w:val="00E17C7F"/>
    <w:rsid w:val="00E21B17"/>
    <w:rsid w:val="00E51CD0"/>
    <w:rsid w:val="00EE28E1"/>
    <w:rsid w:val="00EF4CF8"/>
    <w:rsid w:val="00EF50BC"/>
    <w:rsid w:val="00F82FBB"/>
    <w:rsid w:val="00FC2EC8"/>
    <w:rsid w:val="00FE6722"/>
    <w:rsid w:val="00FF34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chartTrackingRefBased/>
  <w15:docId w15:val="{5A303AAE-6B72-45F7-B70E-E7447DA29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F34BA"/>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34BA"/>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F34BA"/>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F34BA"/>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F34B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F34B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F34B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F34B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F34B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34B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F34B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F34B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F34B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FF34B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FF34B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F34B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F34B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F34BA"/>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BC3353"/>
    <w:pPr>
      <w:spacing w:after="200" w:line="240" w:lineRule="auto"/>
    </w:pPr>
    <w:rPr>
      <w:i/>
      <w:iCs/>
      <w:color w:val="44546A" w:themeColor="text2"/>
      <w:sz w:val="18"/>
      <w:szCs w:val="18"/>
    </w:rPr>
  </w:style>
  <w:style w:type="paragraph" w:styleId="ListParagraph">
    <w:name w:val="List Paragraph"/>
    <w:basedOn w:val="Normal"/>
    <w:uiPriority w:val="34"/>
    <w:qFormat/>
    <w:rsid w:val="005D0C6A"/>
    <w:pPr>
      <w:ind w:left="720"/>
      <w:contextualSpacing/>
    </w:pPr>
  </w:style>
  <w:style w:type="character" w:styleId="Hyperlink">
    <w:name w:val="Hyperlink"/>
    <w:basedOn w:val="DefaultParagraphFont"/>
    <w:uiPriority w:val="99"/>
    <w:unhideWhenUsed/>
    <w:rsid w:val="0055133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developer.chrome.com/apps/app_frameworks" TargetMode="External"/><Relationship Id="rId11" Type="http://schemas.openxmlformats.org/officeDocument/2006/relationships/image" Target="media/image4.emf"/><Relationship Id="rId5" Type="http://schemas.openxmlformats.org/officeDocument/2006/relationships/image" Target="media/image1.png"/><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0</TotalTime>
  <Pages>7</Pages>
  <Words>595</Words>
  <Characters>3395</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20</cp:revision>
  <dcterms:created xsi:type="dcterms:W3CDTF">2016-04-12T12:07:00Z</dcterms:created>
  <dcterms:modified xsi:type="dcterms:W3CDTF">2016-04-14T15:39:00Z</dcterms:modified>
</cp:coreProperties>
</file>